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529228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529228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529228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5292289"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5292290"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529229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5292292"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5292293"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5292294"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5292295"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5292296"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5292297"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5292298"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5292299"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5292300"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5292301"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5292302"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3F7408" w:rsidP="00943DDB">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5292303"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5292304" r:id="rId59"/>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93441B"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4C620D" w:rsidRPr="0093441B">
        <w:rPr>
          <w:rFonts w:ascii="Calibri" w:hAnsi="Calibri"/>
          <w:sz w:val="20"/>
          <w:szCs w:val="20"/>
        </w:rPr>
        <w:t>.cn-north-1.compute.amazonaws.com.cn: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5292305" r:id="rId63"/>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bookmarkStart w:id="2" w:name="_GoBack"/>
      <w:bookmarkEnd w:id="2"/>
      <w:r w:rsidR="00CD73BA">
        <w:t xml:space="preserve"> </w:t>
      </w:r>
      <w:r>
        <w:rPr>
          <w:rFonts w:hint="eastAsia"/>
        </w:rPr>
        <w:t xml:space="preserve">1 </w:t>
      </w:r>
      <w:r w:rsidR="005D3D6D">
        <w:rPr>
          <w:rFonts w:hint="eastAsia"/>
        </w:rPr>
        <w:t>customer</w:t>
      </w:r>
      <w:r w:rsidR="005D3D6D">
        <w:rPr>
          <w:rFonts w:hint="eastAsia"/>
        </w:rP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93441B"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997182" w:rsidRPr="004C620D">
        <w:rPr>
          <w:rFonts w:ascii="Calibri" w:hAnsi="Calibri"/>
          <w:sz w:val="20"/>
          <w:szCs w:val="20"/>
        </w:rPr>
        <w:t>.cn-north-1.compute.amazonaws.com.cn: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5292306" r:id="rId66"/>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lastRenderedPageBreak/>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5292307" r:id="rId69"/>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D27443" w:rsidRPr="00F800F1" w:rsidRDefault="00D27443" w:rsidP="003A6EC0">
      <w:r>
        <w:tab/>
      </w:r>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lastRenderedPageBreak/>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8F1D90" w:rsidP="00F800F1">
      <w:r w:rsidRPr="00175B48">
        <w:t>http://ec2-54-222-170-218</w:t>
      </w:r>
      <w:r w:rsidRPr="00175B48">
        <w:rPr>
          <w:rFonts w:ascii="Calibri" w:hAnsi="Calibri"/>
          <w:sz w:val="20"/>
          <w:szCs w:val="20"/>
        </w:rPr>
        <w:t>.cn-north-1.compute.amazonaws.com.cn:8081/sam_svr</w:t>
      </w:r>
      <w:r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5292308" r:id="rId71"/>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23743D" w:rsidRDefault="00175B48" w:rsidP="00175B48">
      <w:r w:rsidRPr="0023743D">
        <w:t>http://ec2-54-222-170-218</w:t>
      </w:r>
      <w:r w:rsidRPr="0023743D">
        <w:rPr>
          <w:rFonts w:ascii="Calibri" w:hAnsi="Calibri"/>
          <w:sz w:val="20"/>
          <w:szCs w:val="20"/>
        </w:rPr>
        <w:t>.cn-north-1.compute.amazonaws.com.cn:8081/sam_svr</w:t>
      </w:r>
      <w:r w:rsidRPr="0023743D">
        <w:rPr>
          <w:rFonts w:ascii="Consolas" w:hAnsi="Consolas" w:cs="Consolas"/>
          <w:i/>
          <w:iCs/>
          <w:sz w:val="20"/>
          <w:szCs w:val="20"/>
          <w:shd w:val="clear" w:color="auto" w:fill="E8F2FE"/>
        </w:rPr>
        <w:t>/api_1.0_advertisement_advertisement</w:t>
      </w:r>
      <w:r w:rsidR="00115906" w:rsidRPr="0023743D">
        <w:rPr>
          <w:rFonts w:ascii="Consolas" w:hAnsi="Consolas" w:cs="Consolas"/>
          <w:i/>
          <w:iCs/>
          <w:sz w:val="20"/>
          <w:szCs w:val="20"/>
          <w:shd w:val="clear" w:color="auto" w:fill="E8F2FE"/>
        </w:rPr>
        <w:t>Delete</w:t>
      </w:r>
      <w:r w:rsidRPr="0023743D">
        <w:rPr>
          <w:rFonts w:ascii="Consolas" w:hAnsi="Consolas" w:cs="Consolas"/>
          <w:i/>
          <w:iCs/>
          <w:sz w:val="20"/>
          <w:szCs w:val="20"/>
          <w:shd w:val="clear" w:color="auto" w:fill="E8F2FE"/>
        </w:rPr>
        <w:t>.do</w:t>
      </w:r>
    </w:p>
    <w:p w:rsidR="00175B48" w:rsidRPr="00175B48" w:rsidRDefault="00175B48" w:rsidP="000A0147"/>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34E9" w:rsidRDefault="00CF34E9" w:rsidP="00552579">
      <w:r>
        <w:separator/>
      </w:r>
    </w:p>
  </w:endnote>
  <w:endnote w:type="continuationSeparator" w:id="0">
    <w:p w:rsidR="00CF34E9" w:rsidRDefault="00CF34E9"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34E9" w:rsidRDefault="00CF34E9" w:rsidP="00552579">
      <w:r>
        <w:separator/>
      </w:r>
    </w:p>
  </w:footnote>
  <w:footnote w:type="continuationSeparator" w:id="0">
    <w:p w:rsidR="00CF34E9" w:rsidRDefault="00CF34E9"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27443" w:rsidRDefault="00D27443"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5906"/>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42FB"/>
    <w:rsid w:val="002B7EF8"/>
    <w:rsid w:val="002C007A"/>
    <w:rsid w:val="002C270C"/>
    <w:rsid w:val="002C2AD2"/>
    <w:rsid w:val="002C3EF3"/>
    <w:rsid w:val="002C4702"/>
    <w:rsid w:val="002D16A4"/>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D57"/>
    <w:rsid w:val="00353A77"/>
    <w:rsid w:val="003545A6"/>
    <w:rsid w:val="0035468C"/>
    <w:rsid w:val="0035584C"/>
    <w:rsid w:val="00356A1F"/>
    <w:rsid w:val="0036211F"/>
    <w:rsid w:val="003629F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91549"/>
    <w:rsid w:val="00591FD0"/>
    <w:rsid w:val="005937A4"/>
    <w:rsid w:val="00593DFC"/>
    <w:rsid w:val="00593E05"/>
    <w:rsid w:val="005947AF"/>
    <w:rsid w:val="005979DA"/>
    <w:rsid w:val="005A3623"/>
    <w:rsid w:val="005B1AE2"/>
    <w:rsid w:val="005C2D7F"/>
    <w:rsid w:val="005C3812"/>
    <w:rsid w:val="005C40D3"/>
    <w:rsid w:val="005D24D9"/>
    <w:rsid w:val="005D3D6D"/>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23AB3"/>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183D"/>
    <w:rsid w:val="00CD4E74"/>
    <w:rsid w:val="00CD66E5"/>
    <w:rsid w:val="00CD73BA"/>
    <w:rsid w:val="00CD7A23"/>
    <w:rsid w:val="00CE1FD4"/>
    <w:rsid w:val="00CE7501"/>
    <w:rsid w:val="00CF0509"/>
    <w:rsid w:val="00CF2413"/>
    <w:rsid w:val="00CF34E9"/>
    <w:rsid w:val="00CF5CB6"/>
    <w:rsid w:val="00CF600B"/>
    <w:rsid w:val="00D00F28"/>
    <w:rsid w:val="00D04E47"/>
    <w:rsid w:val="00D10649"/>
    <w:rsid w:val="00D11068"/>
    <w:rsid w:val="00D143E0"/>
    <w:rsid w:val="00D14C69"/>
    <w:rsid w:val="00D15C9D"/>
    <w:rsid w:val="00D161B8"/>
    <w:rsid w:val="00D17B9C"/>
    <w:rsid w:val="00D2120E"/>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56C9"/>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3E66"/>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031035-CE1B-4886-8031-635C38AB9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2</TotalTime>
  <Pages>49</Pages>
  <Words>4302</Words>
  <Characters>24522</Characters>
  <Application>Microsoft Office Word</Application>
  <DocSecurity>0</DocSecurity>
  <Lines>204</Lines>
  <Paragraphs>57</Paragraphs>
  <ScaleCrop>false</ScaleCrop>
  <Company/>
  <LinksUpToDate>false</LinksUpToDate>
  <CharactersWithSpaces>28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426</cp:revision>
  <dcterms:created xsi:type="dcterms:W3CDTF">2016-07-15T02:39:00Z</dcterms:created>
  <dcterms:modified xsi:type="dcterms:W3CDTF">2016-09-13T09:18:00Z</dcterms:modified>
</cp:coreProperties>
</file>